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27A6" w:rsidRDefault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etailed Sequence Diagram</w:t>
      </w:r>
    </w:p>
    <w:p w:rsidR="007D0F89" w:rsidRDefault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93138A" w:rsidRDefault="0093138A" w:rsidP="007D0F89">
      <w:r>
        <w:object w:dxaOrig="16516" w:dyaOrig="10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4pt;height:417pt" o:ole="">
            <v:imagedata r:id="rId4" o:title=""/>
          </v:shape>
          <o:OLEObject Type="Embed" ProgID="Visio.Drawing.15" ShapeID="_x0000_i1025" DrawAspect="Content" ObjectID="_1600586070" r:id="rId5"/>
        </w:object>
      </w:r>
    </w:p>
    <w:p w:rsidR="007D0F89" w:rsidRDefault="007D0F89" w:rsidP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Booking</w:t>
      </w:r>
    </w:p>
    <w:p w:rsidR="007D0F89" w:rsidRDefault="0097582E">
      <w:pPr>
        <w:rPr>
          <w:rFonts w:ascii="Arial" w:hAnsi="Arial" w:cs="Arial"/>
          <w:b/>
          <w:sz w:val="24"/>
          <w:szCs w:val="24"/>
        </w:rPr>
      </w:pPr>
      <w:r>
        <w:object w:dxaOrig="16396" w:dyaOrig="17311">
          <v:shape id="_x0000_i1026" type="#_x0000_t75" style="width:725.25pt;height:481.5pt" o:ole="">
            <v:imagedata r:id="rId6" o:title=""/>
          </v:shape>
          <o:OLEObject Type="Embed" ProgID="Visio.Drawing.15" ShapeID="_x0000_i1026" DrawAspect="Content" ObjectID="_1600586071" r:id="rId7"/>
        </w:object>
      </w:r>
    </w:p>
    <w:p w:rsidR="006F7B2E" w:rsidRDefault="006F7B2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Check Vehicle</w:t>
      </w:r>
    </w:p>
    <w:p w:rsidR="006F7B2E" w:rsidRDefault="006F7B2E">
      <w:r>
        <w:object w:dxaOrig="15271" w:dyaOrig="7591">
          <v:shape id="_x0000_i1027" type="#_x0000_t75" style="width:728.25pt;height:391.5pt" o:ole="">
            <v:imagedata r:id="rId8" o:title=""/>
          </v:shape>
          <o:OLEObject Type="Embed" ProgID="Visio.Drawing.15" ShapeID="_x0000_i1027" DrawAspect="Content" ObjectID="_1600586072" r:id="rId9"/>
        </w:object>
      </w:r>
    </w:p>
    <w:p w:rsidR="006F7B2E" w:rsidRDefault="006F7B2E"/>
    <w:p w:rsidR="006F7B2E" w:rsidRDefault="00BF69C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Invoice</w:t>
      </w:r>
    </w:p>
    <w:p w:rsidR="00BF69C9" w:rsidRDefault="001C7C0E">
      <w:r>
        <w:object w:dxaOrig="16156" w:dyaOrig="7036">
          <v:shape id="_x0000_i1028" type="#_x0000_t75" style="width:736.5pt;height:321pt" o:ole="">
            <v:imagedata r:id="rId10" o:title=""/>
          </v:shape>
          <o:OLEObject Type="Embed" ProgID="Visio.Drawing.15" ShapeID="_x0000_i1028" DrawAspect="Content" ObjectID="_1600586073" r:id="rId11"/>
        </w:object>
      </w:r>
    </w:p>
    <w:p w:rsidR="001C7C0E" w:rsidRDefault="001C7C0E"/>
    <w:p w:rsidR="001C7C0E" w:rsidRDefault="001C7C0E"/>
    <w:p w:rsidR="001C7C0E" w:rsidRDefault="001C7C0E"/>
    <w:p w:rsidR="001C7C0E" w:rsidRDefault="001C7C0E"/>
    <w:p w:rsidR="001C7C0E" w:rsidRDefault="001C7C0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ssign Job</w:t>
      </w:r>
    </w:p>
    <w:p w:rsidR="001C7C0E" w:rsidRDefault="001C7C0E">
      <w:r>
        <w:object w:dxaOrig="14131" w:dyaOrig="8880">
          <v:shape id="_x0000_i1029" type="#_x0000_t75" style="width:665.25pt;height:417.75pt" o:ole="">
            <v:imagedata r:id="rId12" o:title=""/>
          </v:shape>
          <o:OLEObject Type="Embed" ProgID="Visio.Drawing.15" ShapeID="_x0000_i1029" DrawAspect="Content" ObjectID="_1600586074" r:id="rId13"/>
        </w:object>
      </w:r>
    </w:p>
    <w:p w:rsidR="00B866A5" w:rsidRDefault="00B866A5" w:rsidP="00B866A5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Employee</w:t>
      </w:r>
    </w:p>
    <w:p w:rsidR="00B866A5" w:rsidRDefault="00B866A5"/>
    <w:p w:rsidR="00B866A5" w:rsidRDefault="00B866A5">
      <w:r>
        <w:object w:dxaOrig="15225" w:dyaOrig="8011">
          <v:shape id="_x0000_i1030" type="#_x0000_t75" style="width:697.5pt;height:366.75pt" o:ole="">
            <v:imagedata r:id="rId14" o:title=""/>
          </v:shape>
          <o:OLEObject Type="Embed" ProgID="Visio.Drawing.15" ShapeID="_x0000_i1030" DrawAspect="Content" ObjectID="_1600586075" r:id="rId15"/>
        </w:object>
      </w:r>
    </w:p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Comment</w:t>
      </w:r>
    </w:p>
    <w:p w:rsidR="00B866A5" w:rsidRDefault="00B866A5"/>
    <w:p w:rsidR="00B866A5" w:rsidRDefault="00B866A5">
      <w:r>
        <w:object w:dxaOrig="15631" w:dyaOrig="8011">
          <v:shape id="_x0000_i1031" type="#_x0000_t75" style="width:697.5pt;height:357pt" o:ole="">
            <v:imagedata r:id="rId16" o:title=""/>
          </v:shape>
          <o:OLEObject Type="Embed" ProgID="Visio.Drawing.15" ShapeID="_x0000_i1031" DrawAspect="Content" ObjectID="_1600586076" r:id="rId17"/>
        </w:object>
      </w:r>
    </w:p>
    <w:p w:rsidR="00BC5351" w:rsidRDefault="00BC5351"/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Report</w:t>
      </w:r>
    </w:p>
    <w:p w:rsidR="00BC5351" w:rsidRDefault="00BC5351"/>
    <w:p w:rsidR="00BC5351" w:rsidRDefault="00BC5351"/>
    <w:p w:rsidR="00BC5351" w:rsidRDefault="00BC5351">
      <w:r>
        <w:object w:dxaOrig="15225" w:dyaOrig="8011">
          <v:shape id="_x0000_i1032" type="#_x0000_t75" style="width:697.5pt;height:366.75pt" o:ole="">
            <v:imagedata r:id="rId18" o:title=""/>
          </v:shape>
          <o:OLEObject Type="Embed" ProgID="Visio.Drawing.15" ShapeID="_x0000_i1032" DrawAspect="Content" ObjectID="_1600586077" r:id="rId19"/>
        </w:object>
      </w:r>
    </w:p>
    <w:p w:rsidR="00BC5351" w:rsidRDefault="00BC5351"/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Service</w:t>
      </w:r>
    </w:p>
    <w:p w:rsidR="00BC5351" w:rsidRDefault="00BC5351">
      <w:r>
        <w:object w:dxaOrig="11146" w:dyaOrig="9180">
          <v:shape id="_x0000_i1033" type="#_x0000_t75" style="width:547.5pt;height:451.5pt" o:ole="">
            <v:imagedata r:id="rId20" o:title=""/>
          </v:shape>
          <o:OLEObject Type="Embed" ProgID="Visio.Drawing.15" ShapeID="_x0000_i1033" DrawAspect="Content" ObjectID="_1600586078" r:id="rId21"/>
        </w:object>
      </w:r>
    </w:p>
    <w:p w:rsidR="008163AE" w:rsidRDefault="008163AE" w:rsidP="008163A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Update Service</w:t>
      </w:r>
    </w:p>
    <w:p w:rsidR="008163AE" w:rsidRDefault="008163AE" w:rsidP="008163A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  <w:t>UpdateService SSD</w:t>
      </w:r>
    </w:p>
    <w:p w:rsidR="008163AE" w:rsidRDefault="008163AE"/>
    <w:p w:rsidR="008163AE" w:rsidRDefault="008163AE">
      <w:r>
        <w:object w:dxaOrig="8775" w:dyaOrig="6901">
          <v:shape id="_x0000_i1034" type="#_x0000_t75" style="width:438.75pt;height:345pt" o:ole="">
            <v:imagedata r:id="rId22" o:title=""/>
          </v:shape>
          <o:OLEObject Type="Embed" ProgID="Visio.Drawing.15" ShapeID="_x0000_i1034" DrawAspect="Content" ObjectID="_1600586079" r:id="rId23"/>
        </w:object>
      </w:r>
    </w:p>
    <w:p w:rsidR="003D314F" w:rsidRDefault="003D314F" w:rsidP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 w:rsidP="0093138A">
      <w:pPr>
        <w:rPr>
          <w:rFonts w:ascii="Arial" w:hAnsi="Arial" w:cs="Arial"/>
          <w:b/>
          <w:sz w:val="24"/>
          <w:szCs w:val="24"/>
        </w:rPr>
      </w:pPr>
      <w:bookmarkStart w:id="0" w:name="_GoBack"/>
      <w:bookmarkEnd w:id="0"/>
      <w:r>
        <w:rPr>
          <w:rFonts w:ascii="Arial" w:hAnsi="Arial" w:cs="Arial"/>
          <w:b/>
          <w:sz w:val="24"/>
          <w:szCs w:val="24"/>
        </w:rPr>
        <w:lastRenderedPageBreak/>
        <w:t>Use Case: Add Employee</w:t>
      </w:r>
    </w:p>
    <w:p w:rsidR="0093138A" w:rsidRDefault="0093138A" w:rsidP="0093138A">
      <w:pPr>
        <w:rPr>
          <w:rFonts w:ascii="Arial" w:hAnsi="Arial" w:cs="Arial"/>
          <w:b/>
          <w:sz w:val="24"/>
          <w:szCs w:val="24"/>
        </w:rPr>
      </w:pPr>
      <w:r>
        <w:object w:dxaOrig="8572" w:dyaOrig="10396">
          <v:shape id="_x0000_i1035" type="#_x0000_t75" style="width:616.5pt;height:331.5pt" o:ole="">
            <v:imagedata r:id="rId24" o:title=""/>
          </v:shape>
          <o:OLEObject Type="Embed" ProgID="Visio.Drawing.11" ShapeID="_x0000_i1035" DrawAspect="Content" ObjectID="_1600586080" r:id="rId25"/>
        </w:object>
      </w: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 w:rsidP="0093138A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dd Vehicle</w:t>
      </w:r>
    </w:p>
    <w:p w:rsidR="0093138A" w:rsidRDefault="0093138A" w:rsidP="0093138A">
      <w:r>
        <w:object w:dxaOrig="9111" w:dyaOrig="12015">
          <v:shape id="_x0000_i1036" type="#_x0000_t75" style="width:609pt;height:359.25pt" o:ole="">
            <v:imagedata r:id="rId26" o:title=""/>
          </v:shape>
          <o:OLEObject Type="Embed" ProgID="Visio.Drawing.11" ShapeID="_x0000_i1036" DrawAspect="Content" ObjectID="_1600586081" r:id="rId27"/>
        </w:object>
      </w:r>
    </w:p>
    <w:p w:rsidR="0093138A" w:rsidRDefault="0093138A" w:rsidP="0093138A"/>
    <w:p w:rsidR="0093138A" w:rsidRDefault="0093138A" w:rsidP="0093138A"/>
    <w:p w:rsidR="0093138A" w:rsidRDefault="0093138A" w:rsidP="0093138A"/>
    <w:p w:rsidR="0093138A" w:rsidRDefault="0093138A" w:rsidP="0093138A">
      <w:pPr>
        <w:ind w:left="72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Comment</w:t>
      </w:r>
    </w:p>
    <w:p w:rsidR="0093138A" w:rsidRDefault="0093138A" w:rsidP="0093138A">
      <w:pPr>
        <w:ind w:left="720"/>
      </w:pPr>
      <w:r>
        <w:object w:dxaOrig="8855" w:dyaOrig="12403">
          <v:shape id="_x0000_i1037" type="#_x0000_t75" style="width:567.75pt;height:411pt" o:ole="">
            <v:imagedata r:id="rId28" o:title=""/>
          </v:shape>
          <o:OLEObject Type="Embed" ProgID="Visio.Drawing.11" ShapeID="_x0000_i1037" DrawAspect="Content" ObjectID="_1600586082" r:id="rId29"/>
        </w:object>
      </w:r>
    </w:p>
    <w:p w:rsidR="0093138A" w:rsidRDefault="0093138A" w:rsidP="0093138A">
      <w:pPr>
        <w:ind w:left="72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Update Booking</w:t>
      </w:r>
    </w:p>
    <w:p w:rsidR="0093138A" w:rsidRPr="0093138A" w:rsidRDefault="00A21E28" w:rsidP="0093138A">
      <w:pPr>
        <w:ind w:left="720"/>
        <w:rPr>
          <w:rFonts w:ascii="Arial" w:hAnsi="Arial" w:cs="Arial"/>
          <w:b/>
          <w:sz w:val="24"/>
          <w:szCs w:val="24"/>
        </w:rPr>
      </w:pPr>
      <w:r>
        <w:object w:dxaOrig="8289" w:dyaOrig="13845">
          <v:shape id="_x0000_i1038" type="#_x0000_t75" style="width:584.25pt;height:403.5pt" o:ole="">
            <v:imagedata r:id="rId30" o:title=""/>
          </v:shape>
          <o:OLEObject Type="Embed" ProgID="Visio.Drawing.11" ShapeID="_x0000_i1038" DrawAspect="Content" ObjectID="_1600586083" r:id="rId31"/>
        </w:object>
      </w:r>
    </w:p>
    <w:p w:rsidR="0093138A" w:rsidRDefault="0093138A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93138A" w:rsidRDefault="0093138A" w:rsidP="0093138A">
      <w:pPr>
        <w:rPr>
          <w:rFonts w:ascii="Arial" w:hAnsi="Arial" w:cs="Arial"/>
          <w:b/>
          <w:sz w:val="24"/>
          <w:szCs w:val="24"/>
        </w:rPr>
      </w:pPr>
    </w:p>
    <w:p w:rsidR="0093138A" w:rsidRPr="001C7C0E" w:rsidRDefault="0093138A">
      <w:pPr>
        <w:rPr>
          <w:rFonts w:ascii="Arial" w:hAnsi="Arial" w:cs="Arial"/>
          <w:b/>
          <w:sz w:val="24"/>
          <w:szCs w:val="24"/>
        </w:rPr>
      </w:pPr>
    </w:p>
    <w:sectPr w:rsidR="0093138A" w:rsidRPr="001C7C0E" w:rsidSect="007D0F89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2"/>
  </w:compat>
  <w:rsids>
    <w:rsidRoot w:val="007D0F89"/>
    <w:rsid w:val="001C7C0E"/>
    <w:rsid w:val="003D314F"/>
    <w:rsid w:val="0054016D"/>
    <w:rsid w:val="006F7B2E"/>
    <w:rsid w:val="007D0F89"/>
    <w:rsid w:val="008163AE"/>
    <w:rsid w:val="0093138A"/>
    <w:rsid w:val="0097582E"/>
    <w:rsid w:val="00A21E28"/>
    <w:rsid w:val="00B537CA"/>
    <w:rsid w:val="00B866A5"/>
    <w:rsid w:val="00BC5351"/>
    <w:rsid w:val="00BF69C9"/>
    <w:rsid w:val="00C435F1"/>
    <w:rsid w:val="00FF2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533A6714"/>
  <w15:docId w15:val="{30D04C49-C7BC-4879-80CF-10A3C3C67D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37C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oleObject" Target="embeddings/Microsoft_Visio_2003-2010_Drawing.vsd"/><Relationship Id="rId3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Microsoft_Visio_2003-2010_Drawing2.vsd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32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31" Type="http://schemas.openxmlformats.org/officeDocument/2006/relationships/oleObject" Target="embeddings/Microsoft_Visio_2003-2010_Drawing3.vsd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Microsoft_Visio_2003-2010_Drawing1.vsd"/><Relationship Id="rId30" Type="http://schemas.openxmlformats.org/officeDocument/2006/relationships/image" Target="media/image14.emf"/><Relationship Id="rId8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8</Pages>
  <Words>119</Words>
  <Characters>680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7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4</cp:revision>
  <dcterms:created xsi:type="dcterms:W3CDTF">2018-10-08T20:58:00Z</dcterms:created>
  <dcterms:modified xsi:type="dcterms:W3CDTF">2018-10-09T08:27:00Z</dcterms:modified>
</cp:coreProperties>
</file>